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72D2F1" w14:textId="77777777" w:rsidR="004D3AFD" w:rsidRPr="007216CB" w:rsidRDefault="00A00616">
      <w:pPr>
        <w:pStyle w:val="a3"/>
        <w:rPr>
          <w:noProof/>
          <w:sz w:val="36"/>
        </w:rPr>
      </w:pPr>
      <w:r w:rsidRPr="005F6378">
        <w:rPr>
          <w:noProof/>
          <w:sz w:val="36"/>
        </w:rPr>
        <w:t>62</w:t>
      </w:r>
      <w:r w:rsidR="003B5DBB" w:rsidRPr="005F6378">
        <w:rPr>
          <w:noProof/>
          <w:sz w:val="36"/>
        </w:rPr>
        <w:t>6</w:t>
      </w:r>
      <w:r w:rsidR="007216CB">
        <w:rPr>
          <w:noProof/>
          <w:sz w:val="36"/>
          <w:lang w:val="en-US"/>
        </w:rPr>
        <w:t>3</w:t>
      </w:r>
      <w:r w:rsidR="004D3AFD" w:rsidRPr="005F6378">
        <w:rPr>
          <w:noProof/>
          <w:sz w:val="36"/>
        </w:rPr>
        <w:t xml:space="preserve">. </w:t>
      </w:r>
      <w:r w:rsidR="009B651B">
        <w:rPr>
          <w:noProof/>
          <w:sz w:val="36"/>
          <w:lang w:val="en-US"/>
        </w:rPr>
        <w:t>Dwarf tower</w:t>
      </w:r>
    </w:p>
    <w:p w14:paraId="5A131688" w14:textId="77777777" w:rsidR="004D3AFD" w:rsidRPr="009B651B" w:rsidRDefault="004D3AFD" w:rsidP="009B651B">
      <w:pPr>
        <w:ind w:firstLine="567"/>
        <w:jc w:val="both"/>
        <w:rPr>
          <w:sz w:val="28"/>
          <w:szCs w:val="28"/>
          <w:lang w:val="en-US"/>
        </w:rPr>
      </w:pPr>
    </w:p>
    <w:p w14:paraId="295434FA" w14:textId="77777777" w:rsidR="00AB42AA" w:rsidRPr="00AB42AA" w:rsidRDefault="00AB42AA" w:rsidP="00AB42AA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 xml:space="preserve">Little Vasya is playing a game called “Dwarf Tower”. In this game, there are </w:t>
      </w:r>
      <w:r w:rsidRPr="00AB42AA">
        <w:rPr>
          <w:i/>
          <w:iCs/>
          <w:sz w:val="28"/>
          <w:szCs w:val="28"/>
          <w:lang w:val="en-US"/>
        </w:rPr>
        <w:t>n</w:t>
      </w:r>
      <w:r w:rsidRPr="00AB42AA">
        <w:rPr>
          <w:sz w:val="28"/>
          <w:szCs w:val="28"/>
          <w:lang w:val="en-US"/>
        </w:rPr>
        <w:t xml:space="preserve"> different items that can be equipped on a character – a dwarf. All items are numbered from 1 to </w:t>
      </w:r>
      <w:r w:rsidRPr="00AB42AA">
        <w:rPr>
          <w:i/>
          <w:iCs/>
          <w:sz w:val="28"/>
          <w:szCs w:val="28"/>
          <w:lang w:val="en-US"/>
        </w:rPr>
        <w:t>n</w:t>
      </w:r>
      <w:r w:rsidRPr="00AB42AA">
        <w:rPr>
          <w:sz w:val="28"/>
          <w:szCs w:val="28"/>
          <w:lang w:val="en-US"/>
        </w:rPr>
        <w:t>. Vasya wants to obtain item number 1.</w:t>
      </w:r>
    </w:p>
    <w:p w14:paraId="1E811EEF" w14:textId="77777777" w:rsidR="00AB42AA" w:rsidRPr="00AB42AA" w:rsidRDefault="00AB42AA" w:rsidP="00AB42AA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>There are two ways to obtain items:</w:t>
      </w:r>
    </w:p>
    <w:p w14:paraId="5A8C6E92" w14:textId="77777777" w:rsidR="009B651B" w:rsidRPr="00AB42AA" w:rsidRDefault="00AB42AA" w:rsidP="00AB42AA">
      <w:pPr>
        <w:numPr>
          <w:ilvl w:val="0"/>
          <w:numId w:val="8"/>
        </w:numPr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 xml:space="preserve">Buy an item: the </w:t>
      </w:r>
      <w:r w:rsidR="009B651B" w:rsidRPr="00AB42AA">
        <w:rPr>
          <w:i/>
          <w:iCs/>
          <w:sz w:val="28"/>
          <w:szCs w:val="28"/>
          <w:lang w:val="en-US"/>
        </w:rPr>
        <w:t>i</w:t>
      </w:r>
      <w:r w:rsidR="009B651B" w:rsidRPr="00AB42AA">
        <w:rPr>
          <w:sz w:val="28"/>
          <w:szCs w:val="28"/>
          <w:lang w:val="en-US"/>
        </w:rPr>
        <w:t xml:space="preserve">-th item costs </w:t>
      </w:r>
      <w:r w:rsidR="009B651B" w:rsidRPr="00AB42AA">
        <w:rPr>
          <w:i/>
          <w:iCs/>
          <w:sz w:val="28"/>
          <w:szCs w:val="28"/>
          <w:lang w:val="en-US"/>
        </w:rPr>
        <w:t>c</w:t>
      </w:r>
      <w:r w:rsidR="009B651B" w:rsidRPr="00AB42AA">
        <w:rPr>
          <w:i/>
          <w:iCs/>
          <w:sz w:val="28"/>
          <w:szCs w:val="28"/>
          <w:vertAlign w:val="subscript"/>
          <w:lang w:val="en-US"/>
        </w:rPr>
        <w:t>i</w:t>
      </w:r>
      <w:r w:rsidR="009B651B" w:rsidRPr="00AB42AA">
        <w:rPr>
          <w:sz w:val="28"/>
          <w:szCs w:val="28"/>
          <w:lang w:val="en-US"/>
        </w:rPr>
        <w:t xml:space="preserve"> </w:t>
      </w:r>
      <w:r w:rsidRPr="00AB42AA">
        <w:rPr>
          <w:sz w:val="28"/>
          <w:szCs w:val="28"/>
          <w:lang w:val="en-US"/>
        </w:rPr>
        <w:t>coins</w:t>
      </w:r>
      <w:r w:rsidR="009B651B" w:rsidRPr="00AB42AA">
        <w:rPr>
          <w:sz w:val="28"/>
          <w:szCs w:val="28"/>
          <w:lang w:val="en-US"/>
        </w:rPr>
        <w:t>.</w:t>
      </w:r>
    </w:p>
    <w:p w14:paraId="587AB646" w14:textId="77777777" w:rsidR="00AB42AA" w:rsidRPr="00AB42AA" w:rsidRDefault="00AB42AA" w:rsidP="00AB42AA">
      <w:pPr>
        <w:pStyle w:val="ecm-paragraph"/>
        <w:numPr>
          <w:ilvl w:val="0"/>
          <w:numId w:val="8"/>
        </w:numPr>
        <w:shd w:val="clear" w:color="auto" w:fill="F7FAFA"/>
        <w:spacing w:before="0" w:beforeAutospacing="0" w:after="0" w:afterAutospacing="0"/>
        <w:jc w:val="both"/>
        <w:rPr>
          <w:spacing w:val="8"/>
          <w:sz w:val="28"/>
          <w:szCs w:val="28"/>
          <w:lang w:val="en-US"/>
        </w:rPr>
      </w:pPr>
      <w:r w:rsidRPr="00AB42AA">
        <w:rPr>
          <w:rStyle w:val="ecm-span"/>
          <w:spacing w:val="8"/>
          <w:sz w:val="28"/>
          <w:szCs w:val="28"/>
          <w:lang w:val="en-US"/>
        </w:rPr>
        <w:t xml:space="preserve">Craft an item: there are </w:t>
      </w:r>
      <w:r w:rsidRPr="00AB42AA">
        <w:rPr>
          <w:i/>
          <w:iCs/>
          <w:sz w:val="28"/>
          <w:szCs w:val="28"/>
          <w:lang w:val="en-US"/>
        </w:rPr>
        <w:t>m</w:t>
      </w:r>
      <w:r w:rsidRPr="00AB42AA">
        <w:rPr>
          <w:rStyle w:val="ecm-span"/>
          <w:spacing w:val="8"/>
          <w:sz w:val="28"/>
          <w:szCs w:val="28"/>
          <w:lang w:val="en-US"/>
        </w:rPr>
        <w:t xml:space="preserve"> different crafting recipes in the game. To craft a new item, you need to give two other distinct items.</w:t>
      </w:r>
    </w:p>
    <w:p w14:paraId="76AF7018" w14:textId="77777777" w:rsidR="009B651B" w:rsidRPr="00AB42AA" w:rsidRDefault="00AB42AA" w:rsidP="00AB42AA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>Help Vasya spend as little money as possible to get item number</w:t>
      </w:r>
      <w:r w:rsidR="009B651B" w:rsidRPr="00AB42AA">
        <w:rPr>
          <w:sz w:val="28"/>
          <w:szCs w:val="28"/>
          <w:lang w:val="en-US"/>
        </w:rPr>
        <w:t xml:space="preserve"> 1.</w:t>
      </w:r>
    </w:p>
    <w:p w14:paraId="436C52A9" w14:textId="77777777" w:rsidR="009B651B" w:rsidRPr="00AB42AA" w:rsidRDefault="009B651B" w:rsidP="009B651B">
      <w:pPr>
        <w:ind w:firstLine="567"/>
        <w:jc w:val="both"/>
        <w:rPr>
          <w:sz w:val="28"/>
          <w:szCs w:val="28"/>
          <w:lang w:val="en-US"/>
        </w:rPr>
      </w:pPr>
    </w:p>
    <w:p w14:paraId="2DAC06AC" w14:textId="77777777" w:rsidR="009B651B" w:rsidRPr="00AB42AA" w:rsidRDefault="009B651B" w:rsidP="009B651B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b/>
          <w:bCs/>
          <w:sz w:val="28"/>
          <w:szCs w:val="28"/>
          <w:lang w:val="en-US"/>
        </w:rPr>
        <w:t xml:space="preserve">Input. </w:t>
      </w:r>
      <w:r w:rsidRPr="00AB42AA">
        <w:rPr>
          <w:sz w:val="28"/>
          <w:szCs w:val="28"/>
          <w:lang w:val="en-US"/>
        </w:rPr>
        <w:t xml:space="preserve">The first line contains two integers </w:t>
      </w:r>
      <w:r w:rsidRPr="00AB42AA">
        <w:rPr>
          <w:i/>
          <w:iCs/>
          <w:sz w:val="28"/>
          <w:szCs w:val="28"/>
          <w:lang w:val="en-US"/>
        </w:rPr>
        <w:t>n</w:t>
      </w:r>
      <w:r w:rsidRPr="00AB42AA">
        <w:rPr>
          <w:sz w:val="28"/>
          <w:szCs w:val="28"/>
          <w:lang w:val="en-US"/>
        </w:rPr>
        <w:t xml:space="preserve"> and </w:t>
      </w:r>
      <w:r w:rsidRPr="00AB42AA">
        <w:rPr>
          <w:i/>
          <w:sz w:val="28"/>
          <w:szCs w:val="28"/>
          <w:lang w:val="en-US" w:eastAsia="en-US"/>
        </w:rPr>
        <w:t>m</w:t>
      </w:r>
      <w:r w:rsidRPr="00AB42AA">
        <w:rPr>
          <w:sz w:val="28"/>
          <w:szCs w:val="28"/>
          <w:lang w:val="en-US" w:eastAsia="en-US"/>
        </w:rPr>
        <w:t xml:space="preserve"> (1 ≤ </w:t>
      </w:r>
      <w:r w:rsidRPr="00AB42AA">
        <w:rPr>
          <w:i/>
          <w:sz w:val="28"/>
          <w:szCs w:val="28"/>
          <w:lang w:val="en-US" w:eastAsia="en-US"/>
        </w:rPr>
        <w:t>n</w:t>
      </w:r>
      <w:r w:rsidRPr="00AB42AA">
        <w:rPr>
          <w:sz w:val="28"/>
          <w:szCs w:val="28"/>
          <w:lang w:val="en-US" w:eastAsia="en-US"/>
        </w:rPr>
        <w:t xml:space="preserve"> ≤ 10</w:t>
      </w:r>
      <w:r w:rsidR="00AB42AA" w:rsidRPr="00AB42AA">
        <w:rPr>
          <w:sz w:val="28"/>
          <w:szCs w:val="28"/>
          <w:vertAlign w:val="superscript"/>
          <w:lang w:val="en-US" w:eastAsia="en-US"/>
        </w:rPr>
        <w:t>4</w:t>
      </w:r>
      <w:r w:rsidRPr="00AB42AA">
        <w:rPr>
          <w:sz w:val="28"/>
          <w:szCs w:val="28"/>
          <w:lang w:val="en-US" w:eastAsia="en-US"/>
        </w:rPr>
        <w:t xml:space="preserve">, 0 ≤ </w:t>
      </w:r>
      <w:r w:rsidRPr="00AB42AA">
        <w:rPr>
          <w:i/>
          <w:sz w:val="28"/>
          <w:szCs w:val="28"/>
          <w:lang w:val="en-US" w:eastAsia="en-US"/>
        </w:rPr>
        <w:t>m</w:t>
      </w:r>
      <w:r w:rsidRPr="00AB42AA">
        <w:rPr>
          <w:sz w:val="28"/>
          <w:szCs w:val="28"/>
          <w:lang w:val="en-US" w:eastAsia="en-US"/>
        </w:rPr>
        <w:t xml:space="preserve"> ≤ 10</w:t>
      </w:r>
      <w:r w:rsidR="00AB42AA" w:rsidRPr="00AB42AA">
        <w:rPr>
          <w:sz w:val="28"/>
          <w:szCs w:val="28"/>
          <w:vertAlign w:val="superscript"/>
          <w:lang w:val="en-US" w:eastAsia="en-US"/>
        </w:rPr>
        <w:t>5</w:t>
      </w:r>
      <w:r w:rsidRPr="00AB42AA">
        <w:rPr>
          <w:sz w:val="28"/>
          <w:szCs w:val="28"/>
          <w:lang w:val="en-US" w:eastAsia="en-US"/>
        </w:rPr>
        <w:t xml:space="preserve">) – </w:t>
      </w:r>
      <w:r w:rsidRPr="00AB42AA">
        <w:rPr>
          <w:sz w:val="28"/>
          <w:szCs w:val="28"/>
          <w:lang w:val="en-US"/>
        </w:rPr>
        <w:t xml:space="preserve">the number of different items and the number of crafting </w:t>
      </w:r>
      <w:r w:rsidR="00AB42AA" w:rsidRPr="00AB42AA">
        <w:rPr>
          <w:sz w:val="28"/>
          <w:szCs w:val="28"/>
          <w:lang w:val="en-US"/>
        </w:rPr>
        <w:t>recipes</w:t>
      </w:r>
      <w:r w:rsidRPr="00AB42AA">
        <w:rPr>
          <w:sz w:val="28"/>
          <w:szCs w:val="28"/>
          <w:lang w:val="en-US"/>
        </w:rPr>
        <w:t>.</w:t>
      </w:r>
    </w:p>
    <w:p w14:paraId="3B88AFD4" w14:textId="77777777" w:rsidR="009B651B" w:rsidRPr="00AB42AA" w:rsidRDefault="009B651B" w:rsidP="009B651B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 xml:space="preserve">The second line contains </w:t>
      </w:r>
      <w:r w:rsidRPr="00AB42AA">
        <w:rPr>
          <w:i/>
          <w:iCs/>
          <w:sz w:val="28"/>
          <w:szCs w:val="28"/>
          <w:lang w:val="en-US"/>
        </w:rPr>
        <w:t>n</w:t>
      </w:r>
      <w:r w:rsidRPr="00AB42AA">
        <w:rPr>
          <w:sz w:val="28"/>
          <w:szCs w:val="28"/>
          <w:lang w:val="en-US"/>
        </w:rPr>
        <w:t xml:space="preserve"> integers </w:t>
      </w:r>
      <w:r w:rsidRPr="00AB42AA">
        <w:rPr>
          <w:i/>
          <w:sz w:val="28"/>
          <w:szCs w:val="28"/>
          <w:lang w:val="en-US" w:eastAsia="en-US"/>
        </w:rPr>
        <w:t>c</w:t>
      </w:r>
      <w:r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Pr="00AB42AA">
        <w:rPr>
          <w:sz w:val="28"/>
          <w:szCs w:val="28"/>
          <w:lang w:val="en-US" w:eastAsia="en-US"/>
        </w:rPr>
        <w:t xml:space="preserve"> (0 ≤ </w:t>
      </w:r>
      <w:r w:rsidRPr="00AB42AA">
        <w:rPr>
          <w:i/>
          <w:sz w:val="28"/>
          <w:szCs w:val="28"/>
          <w:lang w:val="en-US" w:eastAsia="en-US"/>
        </w:rPr>
        <w:t>c</w:t>
      </w:r>
      <w:r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Pr="00AB42AA">
        <w:rPr>
          <w:sz w:val="28"/>
          <w:szCs w:val="28"/>
          <w:lang w:val="en-US" w:eastAsia="en-US"/>
        </w:rPr>
        <w:t xml:space="preserve"> ≤ 10</w:t>
      </w:r>
      <w:r w:rsidRPr="00AB42AA">
        <w:rPr>
          <w:sz w:val="28"/>
          <w:szCs w:val="28"/>
          <w:vertAlign w:val="superscript"/>
          <w:lang w:val="en-US" w:eastAsia="en-US"/>
        </w:rPr>
        <w:t>9</w:t>
      </w:r>
      <w:r w:rsidRPr="00AB42AA">
        <w:rPr>
          <w:sz w:val="28"/>
          <w:szCs w:val="28"/>
          <w:lang w:val="en-US" w:eastAsia="en-US"/>
        </w:rPr>
        <w:t xml:space="preserve">) – </w:t>
      </w:r>
      <w:r w:rsidR="00AB42AA" w:rsidRPr="00AB42AA">
        <w:rPr>
          <w:sz w:val="28"/>
          <w:szCs w:val="28"/>
          <w:lang w:val="en-US"/>
        </w:rPr>
        <w:t>the costs of the items</w:t>
      </w:r>
      <w:r w:rsidRPr="00AB42AA">
        <w:rPr>
          <w:sz w:val="28"/>
          <w:szCs w:val="28"/>
          <w:lang w:val="en-US"/>
        </w:rPr>
        <w:t>.</w:t>
      </w:r>
    </w:p>
    <w:p w14:paraId="05CE2C77" w14:textId="77777777" w:rsidR="009B651B" w:rsidRPr="00AB42AA" w:rsidRDefault="00AB42AA" w:rsidP="009B651B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sz w:val="28"/>
          <w:szCs w:val="28"/>
          <w:lang w:val="en-US"/>
        </w:rPr>
        <w:t xml:space="preserve">Each of the following </w:t>
      </w:r>
      <w:r w:rsidRPr="00AB42AA">
        <w:rPr>
          <w:i/>
          <w:iCs/>
          <w:sz w:val="28"/>
          <w:szCs w:val="28"/>
          <w:lang w:val="en-US"/>
        </w:rPr>
        <w:t>m</w:t>
      </w:r>
      <w:r w:rsidRPr="00AB42AA">
        <w:rPr>
          <w:sz w:val="28"/>
          <w:szCs w:val="28"/>
          <w:lang w:val="en-US"/>
        </w:rPr>
        <w:t xml:space="preserve"> lines describes a recipe. Each line contains three distinct integers </w:t>
      </w:r>
      <w:r w:rsidR="009B651B" w:rsidRPr="00AB42AA">
        <w:rPr>
          <w:i/>
          <w:sz w:val="28"/>
          <w:szCs w:val="28"/>
          <w:lang w:val="en-US" w:eastAsia="en-US"/>
        </w:rPr>
        <w:t>a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x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y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/>
        </w:rPr>
        <w:t xml:space="preserve">​, where </w:t>
      </w:r>
      <w:r w:rsidR="009B651B" w:rsidRPr="00AB42AA">
        <w:rPr>
          <w:i/>
          <w:sz w:val="28"/>
          <w:szCs w:val="28"/>
          <w:lang w:val="en-US" w:eastAsia="en-US"/>
        </w:rPr>
        <w:t>a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/>
        </w:rPr>
        <w:t xml:space="preserve"> </w:t>
      </w:r>
      <w:r w:rsidRPr="00AB42AA">
        <w:rPr>
          <w:sz w:val="28"/>
          <w:szCs w:val="28"/>
          <w:lang w:val="en-US"/>
        </w:rPr>
        <w:t>is the item that can be crafted from items</w:t>
      </w:r>
      <w:r w:rsidR="009B651B" w:rsidRPr="00AB42AA">
        <w:rPr>
          <w:sz w:val="28"/>
          <w:szCs w:val="28"/>
          <w:lang w:val="en-US"/>
        </w:rPr>
        <w:t xml:space="preserve"> </w:t>
      </w:r>
      <w:r w:rsidR="009B651B" w:rsidRPr="00AB42AA">
        <w:rPr>
          <w:i/>
          <w:sz w:val="28"/>
          <w:szCs w:val="28"/>
          <w:lang w:val="en-US" w:eastAsia="en-US"/>
        </w:rPr>
        <w:t>x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/>
        </w:rPr>
        <w:t xml:space="preserve"> and </w:t>
      </w:r>
      <w:r w:rsidR="009B651B" w:rsidRPr="00AB42AA">
        <w:rPr>
          <w:i/>
          <w:sz w:val="28"/>
          <w:szCs w:val="28"/>
          <w:lang w:val="en-US" w:eastAsia="en-US"/>
        </w:rPr>
        <w:t>y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 (1 ≤ </w:t>
      </w:r>
      <w:r w:rsidR="009B651B" w:rsidRPr="00AB42AA">
        <w:rPr>
          <w:i/>
          <w:sz w:val="28"/>
          <w:szCs w:val="28"/>
          <w:lang w:val="en-US" w:eastAsia="en-US"/>
        </w:rPr>
        <w:t>a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x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y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 ≤ </w:t>
      </w:r>
      <w:r w:rsidR="009B651B" w:rsidRPr="00AB42AA">
        <w:rPr>
          <w:i/>
          <w:sz w:val="28"/>
          <w:szCs w:val="28"/>
          <w:lang w:val="en-US" w:eastAsia="en-US"/>
        </w:rPr>
        <w:t>n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a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 ≠ </w:t>
      </w:r>
      <w:r w:rsidR="009B651B" w:rsidRPr="00AB42AA">
        <w:rPr>
          <w:i/>
          <w:sz w:val="28"/>
          <w:szCs w:val="28"/>
          <w:lang w:val="en-US" w:eastAsia="en-US"/>
        </w:rPr>
        <w:t>x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x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 ≠ </w:t>
      </w:r>
      <w:r w:rsidR="009B651B" w:rsidRPr="00AB42AA">
        <w:rPr>
          <w:i/>
          <w:sz w:val="28"/>
          <w:szCs w:val="28"/>
          <w:lang w:val="en-US" w:eastAsia="en-US"/>
        </w:rPr>
        <w:t>y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, </w:t>
      </w:r>
      <w:r w:rsidR="009B651B" w:rsidRPr="00AB42AA">
        <w:rPr>
          <w:i/>
          <w:sz w:val="28"/>
          <w:szCs w:val="28"/>
          <w:lang w:val="en-US" w:eastAsia="en-US"/>
        </w:rPr>
        <w:t>y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 xml:space="preserve"> ≠ </w:t>
      </w:r>
      <w:r w:rsidR="009B651B" w:rsidRPr="00AB42AA">
        <w:rPr>
          <w:i/>
          <w:sz w:val="28"/>
          <w:szCs w:val="28"/>
          <w:lang w:val="en-US" w:eastAsia="en-US"/>
        </w:rPr>
        <w:t>a</w:t>
      </w:r>
      <w:r w:rsidR="009B651B" w:rsidRPr="00AB42AA">
        <w:rPr>
          <w:i/>
          <w:sz w:val="28"/>
          <w:szCs w:val="28"/>
          <w:vertAlign w:val="subscript"/>
          <w:lang w:val="en-US" w:eastAsia="en-US"/>
        </w:rPr>
        <w:t>i</w:t>
      </w:r>
      <w:r w:rsidR="009B651B" w:rsidRPr="00AB42AA">
        <w:rPr>
          <w:sz w:val="28"/>
          <w:szCs w:val="28"/>
          <w:lang w:val="en-US" w:eastAsia="en-US"/>
        </w:rPr>
        <w:t>)</w:t>
      </w:r>
      <w:r w:rsidR="009B651B" w:rsidRPr="00AB42AA">
        <w:rPr>
          <w:sz w:val="28"/>
          <w:szCs w:val="28"/>
          <w:lang w:val="en-US"/>
        </w:rPr>
        <w:t>.</w:t>
      </w:r>
    </w:p>
    <w:p w14:paraId="518C798B" w14:textId="77777777" w:rsidR="009B651B" w:rsidRPr="00AB42AA" w:rsidRDefault="009B651B" w:rsidP="009B651B">
      <w:pPr>
        <w:ind w:firstLine="567"/>
        <w:jc w:val="both"/>
        <w:rPr>
          <w:sz w:val="28"/>
          <w:szCs w:val="28"/>
          <w:lang w:val="en-US"/>
        </w:rPr>
      </w:pPr>
    </w:p>
    <w:p w14:paraId="151F98B3" w14:textId="77777777" w:rsidR="009B651B" w:rsidRPr="00AB42AA" w:rsidRDefault="009B651B" w:rsidP="009B651B">
      <w:pPr>
        <w:ind w:firstLine="567"/>
        <w:jc w:val="both"/>
        <w:rPr>
          <w:sz w:val="28"/>
          <w:szCs w:val="28"/>
          <w:lang w:val="en-US"/>
        </w:rPr>
      </w:pPr>
      <w:r w:rsidRPr="00AB42AA">
        <w:rPr>
          <w:b/>
          <w:bCs/>
          <w:sz w:val="28"/>
          <w:szCs w:val="28"/>
          <w:lang w:val="en-US"/>
        </w:rPr>
        <w:t xml:space="preserve">Output. </w:t>
      </w:r>
      <w:r w:rsidR="00AB42AA" w:rsidRPr="00AB42AA">
        <w:rPr>
          <w:sz w:val="28"/>
          <w:szCs w:val="28"/>
          <w:lang w:val="en-US"/>
        </w:rPr>
        <w:t>Print one integer – the minimum amount of money that needs to be spent.</w:t>
      </w:r>
    </w:p>
    <w:p w14:paraId="7831BE46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A2908" w:rsidRPr="00E20497" w14:paraId="126BAB63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75D8CED" w14:textId="77777777" w:rsidR="006A2908" w:rsidRPr="00E20497" w:rsidRDefault="009B651B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input</w:t>
            </w:r>
            <w:r w:rsidR="006A2908" w:rsidRPr="00E20497">
              <w:rPr>
                <w:b/>
                <w:noProof/>
                <w:sz w:val="28"/>
                <w:szCs w:val="28"/>
                <w:lang w:val="en-US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AF41F90" w14:textId="77777777" w:rsidR="006A2908" w:rsidRPr="00E20497" w:rsidRDefault="009B651B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output</w:t>
            </w:r>
            <w:r w:rsidR="006A2908" w:rsidRPr="00E20497">
              <w:rPr>
                <w:b/>
                <w:noProof/>
                <w:sz w:val="28"/>
                <w:szCs w:val="28"/>
                <w:lang w:val="en-US"/>
              </w:rPr>
              <w:t xml:space="preserve"> 1</w:t>
            </w:r>
          </w:p>
        </w:tc>
      </w:tr>
      <w:tr w:rsidR="006A2908" w:rsidRPr="00E20497" w14:paraId="5739BB86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9AA0CC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3</w:t>
            </w:r>
          </w:p>
          <w:p w14:paraId="121795EB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0 1 2 5</w:t>
            </w:r>
          </w:p>
          <w:p w14:paraId="2DDF09C0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2 3</w:t>
            </w:r>
          </w:p>
          <w:p w14:paraId="6085D920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4 2 3</w:t>
            </w:r>
          </w:p>
          <w:p w14:paraId="09E77A51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1 4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04C392A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2</w:t>
            </w:r>
          </w:p>
        </w:tc>
      </w:tr>
      <w:tr w:rsidR="006A2908" w:rsidRPr="00E20497" w14:paraId="69AD335C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DBF784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DB37C1C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</w:p>
        </w:tc>
      </w:tr>
      <w:tr w:rsidR="006A2908" w:rsidRPr="00E20497" w14:paraId="439865AB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4982D8F" w14:textId="77777777" w:rsidR="006A2908" w:rsidRPr="00E20497" w:rsidRDefault="009B651B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input</w:t>
            </w:r>
            <w:r w:rsidR="006A2908" w:rsidRPr="00E20497">
              <w:rPr>
                <w:b/>
                <w:noProof/>
                <w:sz w:val="28"/>
                <w:szCs w:val="28"/>
                <w:lang w:val="en-US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4D189852" w14:textId="77777777" w:rsidR="006A2908" w:rsidRPr="00E20497" w:rsidRDefault="009B651B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output</w:t>
            </w:r>
            <w:r w:rsidR="006A2908" w:rsidRPr="00E20497">
              <w:rPr>
                <w:b/>
                <w:noProof/>
                <w:sz w:val="28"/>
                <w:szCs w:val="28"/>
                <w:lang w:val="en-US"/>
              </w:rPr>
              <w:t xml:space="preserve"> 2</w:t>
            </w:r>
          </w:p>
        </w:tc>
      </w:tr>
      <w:tr w:rsidR="006A2908" w:rsidRPr="00E20497" w14:paraId="62A80A97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8812FD5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3 1</w:t>
            </w:r>
          </w:p>
          <w:p w14:paraId="1F14C8A3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2 2 1</w:t>
            </w:r>
          </w:p>
          <w:p w14:paraId="7B61C8E9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1 2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1659F95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2</w:t>
            </w:r>
          </w:p>
        </w:tc>
      </w:tr>
    </w:tbl>
    <w:p w14:paraId="63AB3F9C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3BB42E12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A583FAF" w14:textId="77777777" w:rsidR="004D3AFD" w:rsidRPr="009B651B" w:rsidRDefault="009B651B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768FD990" w14:textId="77777777" w:rsidR="00084951" w:rsidRPr="006A2908" w:rsidRDefault="00044C86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>
        <w:rPr>
          <w:rFonts w:ascii="Courier New" w:hAnsi="Courier New" w:cs="Courier New"/>
          <w:b/>
          <w:bCs/>
          <w:noProof/>
          <w:lang w:val="en-US"/>
        </w:rPr>
        <w:t>greedy</w:t>
      </w:r>
    </w:p>
    <w:p w14:paraId="079A63F9" w14:textId="77777777" w:rsidR="004D3AFD" w:rsidRPr="006A2908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48FA0845" w14:textId="77777777" w:rsidR="00F0797B" w:rsidRPr="00F0797B" w:rsidRDefault="00F0797B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bCs/>
          <w:color w:val="000000"/>
          <w:sz w:val="28"/>
          <w:szCs w:val="28"/>
          <w:lang w:val="en-US"/>
        </w:rPr>
      </w:pPr>
      <w:r w:rsidRPr="00F0797B">
        <w:rPr>
          <w:b/>
          <w:bCs/>
          <w:color w:val="000000"/>
          <w:sz w:val="28"/>
          <w:szCs w:val="28"/>
          <w:lang w:val="en-US"/>
        </w:rPr>
        <w:t>Algorithm analysis</w:t>
      </w:r>
    </w:p>
    <w:p w14:paraId="3B1C1D7A" w14:textId="77777777" w:rsidR="002736C8" w:rsidRPr="00E20497" w:rsidRDefault="00E1341B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>B</w:t>
      </w:r>
      <w:r w:rsidRPr="00E1341B">
        <w:rPr>
          <w:noProof/>
          <w:sz w:val="28"/>
          <w:szCs w:val="28"/>
          <w:lang w:eastAsia="en-US"/>
        </w:rPr>
        <w:t>uild a graph in the form of an adjacency list</w:t>
      </w:r>
      <w:r>
        <w:rPr>
          <w:noProof/>
          <w:sz w:val="28"/>
          <w:szCs w:val="28"/>
          <w:lang w:val="en-US"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 xml:space="preserve">g, </w:t>
      </w:r>
      <w:r>
        <w:rPr>
          <w:noProof/>
          <w:sz w:val="28"/>
          <w:szCs w:val="28"/>
          <w:lang w:val="en-US" w:eastAsia="en-US"/>
        </w:rPr>
        <w:t>where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g[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val="en-US" w:eastAsia="en-US"/>
        </w:rPr>
        <w:t xml:space="preserve">] </w:t>
      </w:r>
      <w:r w:rsidR="00E811AF" w:rsidRPr="00E811AF">
        <w:rPr>
          <w:noProof/>
          <w:sz w:val="28"/>
          <w:szCs w:val="28"/>
          <w:lang w:eastAsia="en-US"/>
        </w:rPr>
        <w:t>contains pairs of numbers</w:t>
      </w:r>
      <w:r w:rsidR="00E811AF">
        <w:rPr>
          <w:noProof/>
          <w:sz w:val="28"/>
          <w:szCs w:val="28"/>
          <w:lang w:val="en-US" w:eastAsia="en-US"/>
        </w:rPr>
        <w:t xml:space="preserve"> </w:t>
      </w:r>
      <w:r w:rsidR="002736C8">
        <w:rPr>
          <w:noProof/>
          <w:sz w:val="28"/>
          <w:szCs w:val="28"/>
          <w:lang w:eastAsia="en-US"/>
        </w:rPr>
        <w:t>(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j</w:t>
      </w:r>
      <w:r w:rsidR="002736C8">
        <w:rPr>
          <w:noProof/>
          <w:sz w:val="28"/>
          <w:szCs w:val="28"/>
          <w:lang w:val="en-US" w:eastAsia="en-US"/>
        </w:rPr>
        <w:t xml:space="preserve">, 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a</w:t>
      </w:r>
      <w:r w:rsidR="002736C8">
        <w:rPr>
          <w:noProof/>
          <w:sz w:val="28"/>
          <w:szCs w:val="28"/>
          <w:lang w:eastAsia="en-US"/>
        </w:rPr>
        <w:t xml:space="preserve">) </w:t>
      </w:r>
      <w:r w:rsidR="00E811AF" w:rsidRPr="00E811AF">
        <w:rPr>
          <w:noProof/>
          <w:sz w:val="28"/>
          <w:szCs w:val="28"/>
          <w:lang w:eastAsia="en-US"/>
        </w:rPr>
        <w:t>such that items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E811AF">
        <w:rPr>
          <w:noProof/>
          <w:sz w:val="28"/>
          <w:szCs w:val="28"/>
          <w:lang w:val="en-US" w:eastAsia="en-US"/>
        </w:rPr>
        <w:t>and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j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E811AF" w:rsidRPr="00E811AF">
        <w:rPr>
          <w:noProof/>
          <w:sz w:val="28"/>
          <w:szCs w:val="28"/>
          <w:lang w:eastAsia="en-US"/>
        </w:rPr>
        <w:t>can be combined to produce item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 w:rsidRPr="00A40F0E">
        <w:rPr>
          <w:i/>
          <w:iCs/>
          <w:noProof/>
          <w:sz w:val="28"/>
          <w:szCs w:val="28"/>
          <w:lang w:val="en-US" w:eastAsia="en-US"/>
        </w:rPr>
        <w:t>a</w:t>
      </w:r>
      <w:r w:rsidR="002736C8">
        <w:rPr>
          <w:noProof/>
          <w:sz w:val="28"/>
          <w:szCs w:val="28"/>
          <w:lang w:eastAsia="en-US"/>
        </w:rPr>
        <w:t xml:space="preserve">: </w:t>
      </w:r>
      <w:r w:rsidR="002736C8">
        <w:rPr>
          <w:noProof/>
          <w:sz w:val="28"/>
          <w:szCs w:val="28"/>
          <w:lang w:val="en-US" w:eastAsia="en-US"/>
        </w:rPr>
        <w:t>(</w:t>
      </w:r>
      <w:r w:rsidR="002736C8" w:rsidRPr="00E20497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val="en-US" w:eastAsia="en-US"/>
        </w:rPr>
        <w:t xml:space="preserve">, </w:t>
      </w:r>
      <w:r w:rsidR="002736C8" w:rsidRPr="00E20497">
        <w:rPr>
          <w:i/>
          <w:iCs/>
          <w:noProof/>
          <w:sz w:val="28"/>
          <w:szCs w:val="28"/>
          <w:lang w:val="en-US" w:eastAsia="en-US"/>
        </w:rPr>
        <w:t>j</w:t>
      </w:r>
      <w:r w:rsidR="002736C8">
        <w:rPr>
          <w:noProof/>
          <w:sz w:val="28"/>
          <w:szCs w:val="28"/>
          <w:lang w:val="en-US" w:eastAsia="en-US"/>
        </w:rPr>
        <w:t xml:space="preserve">) → </w:t>
      </w:r>
      <w:r w:rsidR="002736C8" w:rsidRPr="00E20497">
        <w:rPr>
          <w:i/>
          <w:iCs/>
          <w:noProof/>
          <w:sz w:val="28"/>
          <w:szCs w:val="28"/>
          <w:lang w:val="en-US" w:eastAsia="en-US"/>
        </w:rPr>
        <w:t>a</w:t>
      </w:r>
      <w:r w:rsidR="002736C8">
        <w:rPr>
          <w:noProof/>
          <w:sz w:val="28"/>
          <w:szCs w:val="28"/>
          <w:lang w:val="en-US" w:eastAsia="en-US"/>
        </w:rPr>
        <w:t>.</w:t>
      </w:r>
    </w:p>
    <w:p w14:paraId="40A3A611" w14:textId="77777777" w:rsidR="002736C8" w:rsidRDefault="00E811AF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val="en-US" w:eastAsia="en-US"/>
        </w:rPr>
        <w:t>Let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cost</w:t>
      </w:r>
      <w:r w:rsidR="002736C8">
        <w:rPr>
          <w:noProof/>
          <w:sz w:val="28"/>
          <w:szCs w:val="28"/>
          <w:lang w:eastAsia="en-US"/>
        </w:rPr>
        <w:t xml:space="preserve"> </w:t>
      </w:r>
      <w:r w:rsidRPr="00E811AF">
        <w:rPr>
          <w:noProof/>
          <w:sz w:val="28"/>
          <w:szCs w:val="28"/>
          <w:lang w:eastAsia="en-US"/>
        </w:rPr>
        <w:t>be an array initially containing the purchase costs of the items</w:t>
      </w:r>
      <w:r w:rsidR="002736C8">
        <w:rPr>
          <w:noProof/>
          <w:sz w:val="28"/>
          <w:szCs w:val="28"/>
          <w:lang w:eastAsia="en-US"/>
        </w:rPr>
        <w:t xml:space="preserve"> (</w:t>
      </w:r>
      <w:r w:rsidR="002736C8">
        <w:rPr>
          <w:noProof/>
          <w:sz w:val="28"/>
          <w:szCs w:val="28"/>
          <w:lang w:val="en-US" w:eastAsia="en-US"/>
        </w:rPr>
        <w:t>cost[</w:t>
      </w:r>
      <w:r w:rsidR="002736C8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 xml:space="preserve"> = </w:t>
      </w:r>
      <w:r w:rsidR="002736C8" w:rsidRPr="006A2908">
        <w:rPr>
          <w:i/>
          <w:noProof/>
          <w:sz w:val="28"/>
          <w:szCs w:val="28"/>
          <w:lang w:eastAsia="en-US"/>
        </w:rPr>
        <w:t>c</w:t>
      </w:r>
      <w:r w:rsidR="002736C8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2736C8">
        <w:rPr>
          <w:noProof/>
          <w:sz w:val="28"/>
          <w:szCs w:val="28"/>
          <w:lang w:eastAsia="en-US"/>
        </w:rPr>
        <w:t xml:space="preserve">). </w:t>
      </w:r>
      <w:r w:rsidRPr="00E811AF">
        <w:rPr>
          <w:noProof/>
          <w:sz w:val="28"/>
          <w:szCs w:val="28"/>
          <w:lang w:eastAsia="en-US"/>
        </w:rPr>
        <w:t>By the end of the algorithm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cost[</w:t>
      </w:r>
      <w:r w:rsidR="002736C8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 xml:space="preserve"> </w:t>
      </w:r>
      <w:r w:rsidRPr="00E811AF">
        <w:rPr>
          <w:noProof/>
          <w:sz w:val="28"/>
          <w:szCs w:val="28"/>
          <w:lang w:eastAsia="en-US"/>
        </w:rPr>
        <w:t>will store the minimum amount of money required to obtain item</w:t>
      </w:r>
      <w:r>
        <w:rPr>
          <w:noProof/>
          <w:sz w:val="28"/>
          <w:szCs w:val="28"/>
          <w:lang w:val="en-US" w:eastAsia="en-US"/>
        </w:rPr>
        <w:t xml:space="preserve"> </w:t>
      </w:r>
      <w:r w:rsidR="002736C8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eastAsia="en-US"/>
        </w:rPr>
        <w:t>.</w:t>
      </w:r>
    </w:p>
    <w:p w14:paraId="61269E5C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</w:p>
    <w:p w14:paraId="21961481" w14:textId="77777777" w:rsidR="002736C8" w:rsidRDefault="00E811A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811AF">
        <w:rPr>
          <w:noProof/>
          <w:sz w:val="28"/>
          <w:szCs w:val="28"/>
          <w:lang w:eastAsia="en-US"/>
        </w:rPr>
        <w:t>Initially, all items are considered unprocessed</w:t>
      </w:r>
      <w:r w:rsidR="002736C8">
        <w:rPr>
          <w:noProof/>
          <w:sz w:val="28"/>
          <w:szCs w:val="28"/>
          <w:lang w:eastAsia="en-US"/>
        </w:rPr>
        <w:t xml:space="preserve"> (</w:t>
      </w:r>
      <w:r w:rsidR="002736C8">
        <w:rPr>
          <w:noProof/>
          <w:sz w:val="28"/>
          <w:szCs w:val="28"/>
          <w:lang w:val="en-US" w:eastAsia="en-US"/>
        </w:rPr>
        <w:t>used[</w:t>
      </w:r>
      <w:r w:rsidR="002736C8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2736C8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 xml:space="preserve"> = 0).</w:t>
      </w:r>
    </w:p>
    <w:p w14:paraId="159D4D9E" w14:textId="77777777" w:rsidR="002736C8" w:rsidRDefault="00E811A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811AF">
        <w:rPr>
          <w:noProof/>
          <w:sz w:val="28"/>
          <w:szCs w:val="28"/>
          <w:lang w:eastAsia="en-US"/>
        </w:rPr>
        <w:lastRenderedPageBreak/>
        <w:t>While there is at least one unprocessed item:</w:t>
      </w:r>
    </w:p>
    <w:p w14:paraId="4EB75514" w14:textId="77777777" w:rsidR="002736C8" w:rsidRPr="00683093" w:rsidRDefault="00E811AF" w:rsidP="002736C8">
      <w:pPr>
        <w:pStyle w:val="a6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811AF">
        <w:rPr>
          <w:rFonts w:ascii="Times New Roman" w:hAnsi="Times New Roman"/>
          <w:noProof/>
          <w:sz w:val="28"/>
          <w:szCs w:val="28"/>
        </w:rPr>
        <w:t xml:space="preserve">Find the item </w:t>
      </w:r>
      <w:r w:rsidRPr="00E811AF">
        <w:rPr>
          <w:rFonts w:ascii="Times New Roman" w:hAnsi="Times New Roman"/>
          <w:i/>
          <w:iCs/>
          <w:noProof/>
          <w:sz w:val="28"/>
          <w:szCs w:val="28"/>
        </w:rPr>
        <w:t>a</w:t>
      </w:r>
      <w:r w:rsidRPr="00E811AF">
        <w:rPr>
          <w:rFonts w:ascii="Times New Roman" w:hAnsi="Times New Roman"/>
          <w:noProof/>
          <w:sz w:val="28"/>
          <w:szCs w:val="28"/>
        </w:rPr>
        <w:t xml:space="preserve"> with the smallest cost;</w:t>
      </w:r>
    </w:p>
    <w:p w14:paraId="6A47C052" w14:textId="77777777" w:rsidR="002736C8" w:rsidRPr="00683093" w:rsidRDefault="00E811AF" w:rsidP="002736C8">
      <w:pPr>
        <w:pStyle w:val="a6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811AF">
        <w:rPr>
          <w:rFonts w:ascii="Times New Roman" w:hAnsi="Times New Roman"/>
          <w:noProof/>
          <w:sz w:val="28"/>
          <w:szCs w:val="28"/>
        </w:rPr>
        <w:t>Apply all rules listed in</w:t>
      </w:r>
      <w:r w:rsidR="002736C8" w:rsidRPr="00683093">
        <w:rPr>
          <w:rFonts w:ascii="Times New Roman" w:hAnsi="Times New Roman"/>
          <w:noProof/>
          <w:sz w:val="28"/>
          <w:szCs w:val="28"/>
        </w:rPr>
        <w:t xml:space="preserve"> </w:t>
      </w:r>
      <w:r w:rsidR="002736C8" w:rsidRPr="00683093">
        <w:rPr>
          <w:rFonts w:ascii="Times New Roman" w:hAnsi="Times New Roman"/>
          <w:noProof/>
          <w:sz w:val="28"/>
          <w:szCs w:val="28"/>
          <w:lang w:val="en-US"/>
        </w:rPr>
        <w:t>g[</w:t>
      </w:r>
      <w:r w:rsidR="002736C8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="002736C8" w:rsidRPr="00683093">
        <w:rPr>
          <w:rFonts w:ascii="Times New Roman" w:hAnsi="Times New Roman"/>
          <w:noProof/>
          <w:sz w:val="28"/>
          <w:szCs w:val="28"/>
          <w:lang w:val="en-US"/>
        </w:rPr>
        <w:t>];</w:t>
      </w:r>
      <w:r w:rsidR="002736C8" w:rsidRPr="00683093">
        <w:rPr>
          <w:rFonts w:ascii="Times New Roman" w:hAnsi="Times New Roman"/>
          <w:sz w:val="28"/>
          <w:szCs w:val="28"/>
        </w:rPr>
        <w:t xml:space="preserve"> </w:t>
      </w:r>
    </w:p>
    <w:p w14:paraId="5DAA04BF" w14:textId="77777777" w:rsidR="002736C8" w:rsidRPr="00683093" w:rsidRDefault="00E811AF" w:rsidP="002736C8">
      <w:pPr>
        <w:pStyle w:val="a6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811AF">
        <w:rPr>
          <w:rFonts w:ascii="Times New Roman" w:hAnsi="Times New Roman"/>
          <w:noProof/>
          <w:sz w:val="28"/>
          <w:szCs w:val="28"/>
        </w:rPr>
        <w:t xml:space="preserve">Mark item </w:t>
      </w:r>
      <w:r w:rsidRPr="00E811AF">
        <w:rPr>
          <w:rFonts w:ascii="Times New Roman" w:hAnsi="Times New Roman"/>
          <w:i/>
          <w:iCs/>
          <w:noProof/>
          <w:sz w:val="28"/>
          <w:szCs w:val="28"/>
        </w:rPr>
        <w:t>a</w:t>
      </w:r>
      <w:r w:rsidRPr="00E811AF">
        <w:rPr>
          <w:rFonts w:ascii="Times New Roman" w:hAnsi="Times New Roman"/>
          <w:noProof/>
          <w:sz w:val="28"/>
          <w:szCs w:val="28"/>
        </w:rPr>
        <w:t xml:space="preserve"> as processed:</w:t>
      </w:r>
      <w:r w:rsidR="002736C8" w:rsidRPr="009A27D7">
        <w:rPr>
          <w:rFonts w:ascii="Times New Roman" w:hAnsi="Times New Roman"/>
          <w:noProof/>
          <w:sz w:val="28"/>
          <w:szCs w:val="28"/>
        </w:rPr>
        <w:t xml:space="preserve"> </w:t>
      </w:r>
      <w:r w:rsidR="002736C8" w:rsidRPr="009A27D7">
        <w:rPr>
          <w:rFonts w:ascii="Times New Roman" w:hAnsi="Times New Roman"/>
          <w:noProof/>
          <w:sz w:val="28"/>
          <w:szCs w:val="28"/>
          <w:lang w:val="en-US"/>
        </w:rPr>
        <w:t>used[</w:t>
      </w:r>
      <w:r w:rsidR="002736C8" w:rsidRPr="009A27D7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="002736C8" w:rsidRPr="009A27D7">
        <w:rPr>
          <w:rFonts w:ascii="Times New Roman" w:hAnsi="Times New Roman"/>
          <w:noProof/>
          <w:sz w:val="28"/>
          <w:szCs w:val="28"/>
          <w:lang w:val="en-US"/>
        </w:rPr>
        <w:t>]</w:t>
      </w:r>
      <w:r w:rsidR="002736C8" w:rsidRPr="009A27D7">
        <w:rPr>
          <w:rFonts w:ascii="Times New Roman" w:hAnsi="Times New Roman"/>
          <w:noProof/>
          <w:sz w:val="28"/>
          <w:szCs w:val="28"/>
        </w:rPr>
        <w:t xml:space="preserve"> = 0</w:t>
      </w:r>
      <w:r w:rsidR="002736C8" w:rsidRPr="009A27D7">
        <w:rPr>
          <w:rFonts w:ascii="Times New Roman" w:hAnsi="Times New Roman"/>
          <w:noProof/>
          <w:sz w:val="28"/>
          <w:szCs w:val="28"/>
          <w:lang w:val="en-US"/>
        </w:rPr>
        <w:t>;</w:t>
      </w:r>
    </w:p>
    <w:p w14:paraId="5E84EFFF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2CF7F6F5" w14:textId="77777777" w:rsidR="002736C8" w:rsidRPr="006624D2" w:rsidRDefault="00E811AF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811AF">
        <w:rPr>
          <w:noProof/>
          <w:sz w:val="28"/>
          <w:szCs w:val="28"/>
          <w:lang w:eastAsia="en-US"/>
        </w:rPr>
        <w:t>For each rule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(</w:t>
      </w:r>
      <w:r w:rsidR="002736C8" w:rsidRPr="00E20497">
        <w:rPr>
          <w:i/>
          <w:iCs/>
          <w:noProof/>
          <w:sz w:val="28"/>
          <w:szCs w:val="28"/>
          <w:lang w:val="en-US" w:eastAsia="en-US"/>
        </w:rPr>
        <w:t>a</w:t>
      </w:r>
      <w:r w:rsidR="002736C8">
        <w:rPr>
          <w:noProof/>
          <w:sz w:val="28"/>
          <w:szCs w:val="28"/>
          <w:lang w:val="en-US" w:eastAsia="en-US"/>
        </w:rPr>
        <w:t xml:space="preserve">, </w:t>
      </w:r>
      <w:r w:rsidR="002736C8">
        <w:rPr>
          <w:i/>
          <w:iCs/>
          <w:noProof/>
          <w:sz w:val="28"/>
          <w:szCs w:val="28"/>
          <w:lang w:val="en-US" w:eastAsia="en-US"/>
        </w:rPr>
        <w:t>b</w:t>
      </w:r>
      <w:r w:rsidR="002736C8">
        <w:rPr>
          <w:noProof/>
          <w:sz w:val="28"/>
          <w:szCs w:val="28"/>
          <w:lang w:val="en-US" w:eastAsia="en-US"/>
        </w:rPr>
        <w:t xml:space="preserve">) → </w:t>
      </w:r>
      <w:r w:rsidR="002736C8">
        <w:rPr>
          <w:i/>
          <w:iCs/>
          <w:noProof/>
          <w:sz w:val="28"/>
          <w:szCs w:val="28"/>
          <w:lang w:val="en-US" w:eastAsia="en-US"/>
        </w:rPr>
        <w:t>to</w:t>
      </w:r>
      <w:r w:rsidR="002736C8"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val="en-US" w:eastAsia="en-US"/>
        </w:rPr>
        <w:t>from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 w:rsidRPr="00683093">
        <w:rPr>
          <w:noProof/>
          <w:sz w:val="28"/>
          <w:szCs w:val="28"/>
          <w:lang w:val="en-US" w:eastAsia="en-US"/>
        </w:rPr>
        <w:t>g[</w:t>
      </w:r>
      <w:r w:rsidR="002736C8">
        <w:rPr>
          <w:i/>
          <w:iCs/>
          <w:noProof/>
          <w:sz w:val="28"/>
          <w:szCs w:val="28"/>
          <w:lang w:val="en-US"/>
        </w:rPr>
        <w:t>a</w:t>
      </w:r>
      <w:r w:rsidR="002736C8" w:rsidRPr="00683093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 xml:space="preserve"> </w:t>
      </w:r>
      <w:r w:rsidRPr="00E811AF">
        <w:rPr>
          <w:noProof/>
          <w:sz w:val="28"/>
          <w:szCs w:val="28"/>
          <w:lang w:eastAsia="en-US"/>
        </w:rPr>
        <w:t>we recompute</w:t>
      </w:r>
    </w:p>
    <w:p w14:paraId="3FC9EF5E" w14:textId="77777777" w:rsidR="002736C8" w:rsidRPr="006624D2" w:rsidRDefault="002736C8" w:rsidP="002736C8">
      <w:pPr>
        <w:autoSpaceDE w:val="0"/>
        <w:autoSpaceDN w:val="0"/>
        <w:adjustRightInd w:val="0"/>
        <w:jc w:val="center"/>
        <w:rPr>
          <w:noProof/>
          <w:color w:val="000000"/>
          <w:sz w:val="28"/>
          <w:szCs w:val="28"/>
          <w:lang w:val="en-US"/>
        </w:rPr>
      </w:pPr>
      <w:r w:rsidRPr="006624D2">
        <w:rPr>
          <w:noProof/>
          <w:color w:val="000000"/>
          <w:sz w:val="28"/>
          <w:szCs w:val="28"/>
          <w:lang w:val="en-US"/>
        </w:rPr>
        <w:t>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to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 xml:space="preserve"> = min(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to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>, 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a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 xml:space="preserve"> + 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b</w:t>
      </w:r>
      <w:r w:rsidRPr="006624D2">
        <w:rPr>
          <w:noProof/>
          <w:color w:val="008080"/>
          <w:sz w:val="28"/>
          <w:szCs w:val="28"/>
          <w:lang w:val="en-US"/>
        </w:rPr>
        <w:t>])</w:t>
      </w:r>
    </w:p>
    <w:p w14:paraId="40F0C53C" w14:textId="77777777" w:rsidR="002736C8" w:rsidRPr="006624D2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6FCB71B3" w14:textId="77777777" w:rsidR="0075716F" w:rsidRDefault="00F0797B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>Example</w:t>
      </w:r>
    </w:p>
    <w:p w14:paraId="6AD5D73C" w14:textId="77777777" w:rsidR="002736C8" w:rsidRDefault="00521E31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521E31">
        <w:rPr>
          <w:noProof/>
          <w:sz w:val="28"/>
          <w:szCs w:val="28"/>
          <w:lang w:eastAsia="en-US"/>
        </w:rPr>
        <w:t>Consider the first test. There are 5 items with the following purchase costs:</w:t>
      </w:r>
    </w:p>
    <w:p w14:paraId="28AF18B4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66EE9C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35pt;height:60.5pt" o:ole="">
            <v:imagedata r:id="rId5" o:title=""/>
          </v:shape>
          <o:OLEObject Type="Embed" ProgID="Visio.Drawing.11" ShapeID="_x0000_i1025" DrawAspect="Content" ObjectID="_1824795705" r:id="rId6"/>
        </w:object>
      </w:r>
    </w:p>
    <w:p w14:paraId="60536743" w14:textId="77777777" w:rsidR="00521E31" w:rsidRDefault="00521E31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521E31">
        <w:rPr>
          <w:noProof/>
          <w:sz w:val="28"/>
          <w:szCs w:val="28"/>
          <w:lang w:eastAsia="en-US"/>
        </w:rPr>
        <w:t>There are three item crafting rules. Let’s build an adjacency list based on them.</w:t>
      </w:r>
    </w:p>
    <w:p w14:paraId="7AAD662E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8125" w:dyaOrig="2909" w14:anchorId="6B0233AB">
          <v:shape id="_x0000_i1026" type="#_x0000_t75" style="width:406.1pt;height:145.75pt" o:ole="">
            <v:imagedata r:id="rId7" o:title=""/>
          </v:shape>
          <o:OLEObject Type="Embed" ProgID="Visio.Drawing.11" ShapeID="_x0000_i1026" DrawAspect="Content" ObjectID="_1824795706" r:id="rId8"/>
        </w:object>
      </w:r>
    </w:p>
    <w:p w14:paraId="6935E1AD" w14:textId="77777777" w:rsidR="001C7C9E" w:rsidRDefault="001C7C9E" w:rsidP="001C7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1C7C9E">
        <w:rPr>
          <w:noProof/>
          <w:sz w:val="28"/>
          <w:szCs w:val="28"/>
          <w:lang w:eastAsia="en-US"/>
        </w:rPr>
        <w:t>Item 2 has the smallest cost</w:t>
      </w:r>
      <w:r>
        <w:rPr>
          <w:noProof/>
          <w:sz w:val="28"/>
          <w:szCs w:val="28"/>
          <w:lang w:val="en-US" w:eastAsia="en-US"/>
        </w:rPr>
        <w:t>:</w:t>
      </w:r>
      <w:r w:rsidRPr="001C7C9E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 xml:space="preserve">cost[2] = 0. </w:t>
      </w:r>
      <w:r>
        <w:rPr>
          <w:noProof/>
          <w:sz w:val="28"/>
          <w:szCs w:val="28"/>
          <w:lang w:val="en-US" w:eastAsia="en-US"/>
        </w:rPr>
        <w:t>A</w:t>
      </w:r>
      <w:r w:rsidRPr="001C7C9E">
        <w:rPr>
          <w:noProof/>
          <w:sz w:val="28"/>
          <w:szCs w:val="28"/>
          <w:lang w:eastAsia="en-US"/>
        </w:rPr>
        <w:t xml:space="preserve">pply all rules involving item 2, namely those listed in </w:t>
      </w:r>
      <w:r w:rsidR="002736C8">
        <w:rPr>
          <w:noProof/>
          <w:sz w:val="28"/>
          <w:szCs w:val="28"/>
          <w:lang w:val="en-US" w:eastAsia="en-US"/>
        </w:rPr>
        <w:t xml:space="preserve">g[2]. </w:t>
      </w:r>
      <w:r w:rsidRPr="001C7C9E">
        <w:rPr>
          <w:noProof/>
          <w:sz w:val="28"/>
          <w:szCs w:val="28"/>
          <w:lang w:eastAsia="en-US"/>
        </w:rPr>
        <w:t>After that, mark item 2 as processed.</w:t>
      </w:r>
    </w:p>
    <w:p w14:paraId="531FAA80" w14:textId="77777777" w:rsidR="002736C8" w:rsidRDefault="002736C8" w:rsidP="001C7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object w:dxaOrig="6651" w:dyaOrig="1209" w14:anchorId="4E852719">
          <v:shape id="_x0000_i1027" type="#_x0000_t75" style="width:332.35pt;height:60.5pt" o:ole="">
            <v:imagedata r:id="rId9" o:title=""/>
          </v:shape>
          <o:OLEObject Type="Embed" ProgID="Visio.Drawing.11" ShapeID="_x0000_i1027" DrawAspect="Content" ObjectID="_1824795707" r:id="rId10"/>
        </w:object>
      </w:r>
    </w:p>
    <w:p w14:paraId="00DCC59F" w14:textId="77777777" w:rsidR="002736C8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 xml:space="preserve">The next unprocessed item with the smallest cost is 3. </w:t>
      </w:r>
      <w:r>
        <w:rPr>
          <w:noProof/>
          <w:sz w:val="28"/>
          <w:szCs w:val="28"/>
          <w:lang w:val="en-US" w:eastAsia="en-US"/>
        </w:rPr>
        <w:t>A</w:t>
      </w:r>
      <w:r w:rsidRPr="001C7C9E">
        <w:rPr>
          <w:noProof/>
          <w:sz w:val="28"/>
          <w:szCs w:val="28"/>
          <w:lang w:eastAsia="en-US"/>
        </w:rPr>
        <w:t>pply the rules listed in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g[</w:t>
      </w:r>
      <w:r w:rsidR="002736C8">
        <w:rPr>
          <w:noProof/>
          <w:sz w:val="28"/>
          <w:szCs w:val="28"/>
          <w:lang w:eastAsia="en-US"/>
        </w:rPr>
        <w:t>3</w:t>
      </w:r>
      <w:r w:rsidR="002736C8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 xml:space="preserve">. </w:t>
      </w:r>
      <w:r w:rsidRPr="001C7C9E">
        <w:rPr>
          <w:noProof/>
          <w:sz w:val="28"/>
          <w:szCs w:val="28"/>
          <w:lang w:eastAsia="en-US"/>
        </w:rPr>
        <w:t>The costs of the items do not change in this step.</w:t>
      </w:r>
    </w:p>
    <w:p w14:paraId="3096256D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4BBC67FF">
          <v:shape id="_x0000_i1028" type="#_x0000_t75" style="width:332.35pt;height:60.5pt" o:ole="">
            <v:imagedata r:id="rId11" o:title=""/>
          </v:shape>
          <o:OLEObject Type="Embed" ProgID="Visio.Drawing.11" ShapeID="_x0000_i1028" DrawAspect="Content" ObjectID="_1824795708" r:id="rId12"/>
        </w:object>
      </w:r>
    </w:p>
    <w:p w14:paraId="0B269713" w14:textId="77777777" w:rsidR="002736C8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 xml:space="preserve">Next, the unprocessed item with the smallest cost becomes item 4. </w:t>
      </w:r>
      <w:r>
        <w:rPr>
          <w:noProof/>
          <w:sz w:val="28"/>
          <w:szCs w:val="28"/>
          <w:lang w:val="en-US" w:eastAsia="en-US"/>
        </w:rPr>
        <w:t>A</w:t>
      </w:r>
      <w:r w:rsidRPr="001C7C9E">
        <w:rPr>
          <w:noProof/>
          <w:sz w:val="28"/>
          <w:szCs w:val="28"/>
          <w:lang w:eastAsia="en-US"/>
        </w:rPr>
        <w:t>pply the rule from</w:t>
      </w:r>
      <w:r>
        <w:rPr>
          <w:noProof/>
          <w:sz w:val="28"/>
          <w:szCs w:val="28"/>
          <w:lang w:val="en-US" w:eastAsia="en-US"/>
        </w:rPr>
        <w:t xml:space="preserve"> </w:t>
      </w:r>
      <w:r w:rsidR="002736C8">
        <w:rPr>
          <w:noProof/>
          <w:sz w:val="28"/>
          <w:szCs w:val="28"/>
          <w:lang w:val="en-US" w:eastAsia="en-US"/>
        </w:rPr>
        <w:t>g[</w:t>
      </w:r>
      <w:r w:rsidR="002736C8">
        <w:rPr>
          <w:noProof/>
          <w:sz w:val="28"/>
          <w:szCs w:val="28"/>
          <w:lang w:eastAsia="en-US"/>
        </w:rPr>
        <w:t>4</w:t>
      </w:r>
      <w:r w:rsidR="002736C8">
        <w:rPr>
          <w:noProof/>
          <w:sz w:val="28"/>
          <w:szCs w:val="28"/>
          <w:lang w:val="en-US" w:eastAsia="en-US"/>
        </w:rPr>
        <w:t>]</w:t>
      </w:r>
      <w:r w:rsidR="002736C8">
        <w:rPr>
          <w:noProof/>
          <w:sz w:val="28"/>
          <w:szCs w:val="28"/>
          <w:lang w:eastAsia="en-US"/>
        </w:rPr>
        <w:t>.</w:t>
      </w:r>
    </w:p>
    <w:p w14:paraId="627E7606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15EE78C8">
          <v:shape id="_x0000_i1029" type="#_x0000_t75" style="width:332.35pt;height:60.5pt" o:ole="">
            <v:imagedata r:id="rId13" o:title=""/>
          </v:shape>
          <o:OLEObject Type="Embed" ProgID="Visio.Drawing.11" ShapeID="_x0000_i1029" DrawAspect="Content" ObjectID="_1824795709" r:id="rId14"/>
        </w:object>
      </w:r>
    </w:p>
    <w:p w14:paraId="2882BCA1" w14:textId="77777777" w:rsidR="001C7C9E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1C7C9E">
        <w:rPr>
          <w:noProof/>
          <w:sz w:val="28"/>
          <w:szCs w:val="28"/>
          <w:lang w:eastAsia="en-US"/>
        </w:rPr>
        <w:t>In the subsequent operations, the costs of the items do not change. Thus, the minimum cost to obtain item 1 is 2.</w:t>
      </w:r>
    </w:p>
    <w:p w14:paraId="3A8B329F" w14:textId="77777777" w:rsidR="00A40F0E" w:rsidRPr="0075716F" w:rsidRDefault="00A40F0E" w:rsidP="00B1272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0921D834" w14:textId="77777777" w:rsidR="00F0797B" w:rsidRPr="00F0797B" w:rsidRDefault="00F0797B" w:rsidP="00F0797B">
      <w:pPr>
        <w:pStyle w:val="1"/>
        <w:rPr>
          <w:color w:val="000000"/>
          <w:sz w:val="48"/>
          <w:szCs w:val="48"/>
          <w:lang w:val="en-US"/>
        </w:rPr>
      </w:pPr>
      <w:r w:rsidRPr="00F0797B">
        <w:rPr>
          <w:color w:val="000000"/>
          <w:sz w:val="28"/>
          <w:szCs w:val="28"/>
          <w:lang w:val="en-US"/>
        </w:rPr>
        <w:lastRenderedPageBreak/>
        <w:t xml:space="preserve">Algorithm </w:t>
      </w:r>
      <w:r w:rsidR="002736C8">
        <w:rPr>
          <w:color w:val="000000"/>
          <w:sz w:val="28"/>
          <w:szCs w:val="28"/>
          <w:lang w:val="en-US"/>
        </w:rPr>
        <w:t>implementation</w:t>
      </w:r>
    </w:p>
    <w:p w14:paraId="726FFF94" w14:textId="77777777" w:rsidR="001C7C9E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>D</w:t>
      </w:r>
      <w:r w:rsidRPr="001C7C9E">
        <w:rPr>
          <w:noProof/>
          <w:sz w:val="28"/>
          <w:szCs w:val="28"/>
          <w:lang w:eastAsia="en-US"/>
        </w:rPr>
        <w:t xml:space="preserve">eclare the arrays. Declare an adjacency list </w:t>
      </w:r>
      <w:r w:rsidRPr="001C7C9E">
        <w:rPr>
          <w:i/>
          <w:iCs/>
          <w:noProof/>
          <w:sz w:val="28"/>
          <w:szCs w:val="28"/>
          <w:lang w:eastAsia="en-US"/>
        </w:rPr>
        <w:t>g</w:t>
      </w:r>
      <w:r w:rsidRPr="001C7C9E">
        <w:rPr>
          <w:noProof/>
          <w:sz w:val="28"/>
          <w:szCs w:val="28"/>
          <w:lang w:eastAsia="en-US"/>
        </w:rPr>
        <w:t>, which will contain the item crafting rules.</w:t>
      </w:r>
    </w:p>
    <w:p w14:paraId="4DACD5EA" w14:textId="77777777" w:rsidR="002736C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7A97434D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gt; cost, used;</w:t>
      </w:r>
    </w:p>
    <w:p w14:paraId="17FDE440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pai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,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gt;&gt;&gt; g;</w:t>
      </w:r>
    </w:p>
    <w:p w14:paraId="022A27B9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264287BA" w14:textId="77777777" w:rsidR="002736C8" w:rsidRDefault="001C7C9E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>Read the input data. Initialize the arrays.</w:t>
      </w:r>
    </w:p>
    <w:p w14:paraId="615DA1CB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6014D491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 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n, &amp;m);</w:t>
      </w:r>
    </w:p>
    <w:p w14:paraId="1A2BA721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g.resize(n + 1);</w:t>
      </w:r>
    </w:p>
    <w:p w14:paraId="17B75869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cost.resize(n + 1);</w:t>
      </w:r>
    </w:p>
    <w:p w14:paraId="6FC76931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used.resize(n + 1);</w:t>
      </w:r>
    </w:p>
    <w:p w14:paraId="501B6DB8" w14:textId="77777777" w:rsidR="002736C8" w:rsidRPr="00CD5A63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74CFB7E" w14:textId="77777777" w:rsidR="002736C8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>Read the purchase costs of the items.</w:t>
      </w:r>
    </w:p>
    <w:p w14:paraId="6F58EDD5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1A8F525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1; i &lt;= n; i++)</w:t>
      </w:r>
    </w:p>
    <w:p w14:paraId="09D17485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436FD142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33BB9AA2" w14:textId="77777777" w:rsidR="001C7C9E" w:rsidRDefault="001C7C9E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1C7C9E">
        <w:rPr>
          <w:noProof/>
          <w:sz w:val="28"/>
          <w:szCs w:val="28"/>
          <w:lang w:eastAsia="en-US"/>
        </w:rPr>
        <w:t>Read the item crafting rules and build an adjacency list based on them.</w:t>
      </w:r>
    </w:p>
    <w:p w14:paraId="3F280188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7CCF9F96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0; i &lt; m; i++)</w:t>
      </w:r>
    </w:p>
    <w:p w14:paraId="442A2DE2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{</w:t>
      </w:r>
    </w:p>
    <w:p w14:paraId="212F22A0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 %d 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a, &amp;x, &amp;y);</w:t>
      </w:r>
    </w:p>
    <w:p w14:paraId="285020B4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g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x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push_back(make_pair(y, a));</w:t>
      </w:r>
    </w:p>
    <w:p w14:paraId="2503654C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g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y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push_back(make_pair(x, a));</w:t>
      </w:r>
    </w:p>
    <w:p w14:paraId="0E51C82A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}</w:t>
      </w:r>
    </w:p>
    <w:p w14:paraId="7278A588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9734E0A" w14:textId="77777777" w:rsidR="002736C8" w:rsidRDefault="001C7C9E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 xml:space="preserve">Perform </w:t>
      </w:r>
      <w:r w:rsidRPr="001C7C9E">
        <w:rPr>
          <w:i/>
          <w:iCs/>
          <w:noProof/>
          <w:sz w:val="28"/>
          <w:szCs w:val="28"/>
          <w:lang w:val="en-US" w:eastAsia="en-US"/>
        </w:rPr>
        <w:t>n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1C7C9E">
        <w:rPr>
          <w:noProof/>
          <w:sz w:val="28"/>
          <w:szCs w:val="28"/>
          <w:lang w:eastAsia="en-US"/>
        </w:rPr>
        <w:t>iterations.</w:t>
      </w:r>
    </w:p>
    <w:p w14:paraId="7785A461" w14:textId="77777777" w:rsidR="002736C8" w:rsidRPr="00BF2E1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D0019C5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k = 0; k &lt; n; k++)</w:t>
      </w:r>
    </w:p>
    <w:p w14:paraId="67E97035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{</w:t>
      </w:r>
    </w:p>
    <w:p w14:paraId="018292B3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094290A8" w14:textId="77777777" w:rsidR="0049390F" w:rsidRDefault="0049390F" w:rsidP="0049390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49390F">
        <w:rPr>
          <w:noProof/>
          <w:sz w:val="28"/>
          <w:szCs w:val="28"/>
          <w:lang w:eastAsia="en-US"/>
        </w:rPr>
        <w:t>In each iteration, among the unprocessed items, find the one with the smallest cost. Let this be the item with number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 w:rsidRPr="0049390F">
        <w:rPr>
          <w:noProof/>
          <w:sz w:val="28"/>
          <w:szCs w:val="28"/>
          <w:lang w:eastAsia="en-US"/>
        </w:rPr>
        <w:t>.</w:t>
      </w:r>
    </w:p>
    <w:p w14:paraId="59B43647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71931E70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mn = 2e9; </w:t>
      </w:r>
      <w:r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-1;</w:t>
      </w:r>
    </w:p>
    <w:p w14:paraId="3403B2B6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1; i &lt;= n; i++)</w:t>
      </w:r>
    </w:p>
    <w:p w14:paraId="0CEBCC0F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!used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amp;&amp;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 mn)</w:t>
      </w:r>
    </w:p>
    <w:p w14:paraId="4D000A0E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{</w:t>
      </w:r>
    </w:p>
    <w:p w14:paraId="158E942E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mn =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;</w:t>
      </w:r>
    </w:p>
    <w:p w14:paraId="19D75B11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a 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= i;</w:t>
      </w:r>
    </w:p>
    <w:p w14:paraId="75CD510C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}</w:t>
      </w:r>
    </w:p>
    <w:p w14:paraId="60AB2A33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217ED5A6" w14:textId="77777777" w:rsidR="002736C8" w:rsidRDefault="0049390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49390F">
        <w:rPr>
          <w:noProof/>
          <w:sz w:val="28"/>
          <w:szCs w:val="28"/>
          <w:lang w:eastAsia="en-US"/>
        </w:rPr>
        <w:t>Mark item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 w:rsidRPr="0049390F">
        <w:rPr>
          <w:noProof/>
          <w:sz w:val="28"/>
          <w:szCs w:val="28"/>
          <w:lang w:eastAsia="en-US"/>
        </w:rPr>
        <w:t xml:space="preserve"> as processed.</w:t>
      </w:r>
    </w:p>
    <w:p w14:paraId="19D70318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689E75A0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used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1;</w:t>
      </w:r>
    </w:p>
    <w:p w14:paraId="22136706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D641A3C" w14:textId="77777777" w:rsidR="002736C8" w:rsidRDefault="0049390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49390F">
        <w:rPr>
          <w:noProof/>
          <w:sz w:val="28"/>
          <w:szCs w:val="28"/>
          <w:lang w:eastAsia="en-US"/>
        </w:rPr>
        <w:t>Iterate through all rules involving item</w:t>
      </w:r>
      <w:r w:rsidR="002736C8">
        <w:rPr>
          <w:noProof/>
          <w:sz w:val="28"/>
          <w:szCs w:val="28"/>
          <w:lang w:eastAsia="en-US"/>
        </w:rPr>
        <w:t xml:space="preserve"> </w:t>
      </w:r>
      <w:r w:rsidR="002736C8">
        <w:rPr>
          <w:i/>
          <w:iCs/>
          <w:noProof/>
          <w:sz w:val="28"/>
          <w:szCs w:val="28"/>
          <w:lang w:val="en-US" w:eastAsia="en-US"/>
        </w:rPr>
        <w:t>a</w:t>
      </w:r>
      <w:r w:rsidR="002736C8">
        <w:rPr>
          <w:noProof/>
          <w:sz w:val="28"/>
          <w:szCs w:val="28"/>
          <w:lang w:val="en-US" w:eastAsia="en-US"/>
        </w:rPr>
        <w:t>.</w:t>
      </w:r>
    </w:p>
    <w:p w14:paraId="644F4D75" w14:textId="77777777" w:rsidR="002736C8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515B5D4A" w14:textId="77777777" w:rsidR="002736C8" w:rsidRPr="00273367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auto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x : g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</w:t>
      </w:r>
    </w:p>
    <w:p w14:paraId="3916CD47" w14:textId="77777777" w:rsidR="002736C8" w:rsidRPr="00273367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{</w:t>
      </w:r>
    </w:p>
    <w:p w14:paraId="3ACDFE20" w14:textId="77777777" w:rsidR="002736C8" w:rsidRPr="00273367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b = x.first;</w:t>
      </w:r>
    </w:p>
    <w:p w14:paraId="0B9AE998" w14:textId="77777777" w:rsidR="002736C8" w:rsidRPr="00273367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to = x.second; </w:t>
      </w:r>
      <w:r w:rsidRPr="00273367">
        <w:rPr>
          <w:rFonts w:ascii="Courier New" w:hAnsi="Courier New" w:cs="Courier New"/>
          <w:noProof/>
          <w:color w:val="008000"/>
          <w:sz w:val="22"/>
          <w:szCs w:val="22"/>
          <w:lang w:val="en-US"/>
        </w:rPr>
        <w:t>// (a, b) -&gt; to</w:t>
      </w:r>
    </w:p>
    <w:p w14:paraId="51002922" w14:textId="77777777" w:rsidR="002736C8" w:rsidRPr="00273367" w:rsidRDefault="002736C8" w:rsidP="002736C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b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to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to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b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;</w:t>
      </w:r>
    </w:p>
    <w:p w14:paraId="0E36F10B" w14:textId="77777777" w:rsidR="002736C8" w:rsidRPr="00273367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lastRenderedPageBreak/>
        <w:t xml:space="preserve">  }</w:t>
      </w:r>
    </w:p>
    <w:p w14:paraId="6CC9F7DA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}</w:t>
      </w:r>
    </w:p>
    <w:p w14:paraId="1B3663A1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098CDAA" w14:textId="77777777" w:rsidR="0049390F" w:rsidRDefault="0049390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>Print</w:t>
      </w:r>
      <w:r w:rsidRPr="0049390F">
        <w:rPr>
          <w:noProof/>
          <w:sz w:val="28"/>
          <w:szCs w:val="28"/>
          <w:lang w:eastAsia="en-US"/>
        </w:rPr>
        <w:t xml:space="preserve"> the minimum amount of money required to purchase the first item.</w:t>
      </w:r>
    </w:p>
    <w:p w14:paraId="5116B2BF" w14:textId="77777777" w:rsidR="002736C8" w:rsidRPr="00CA7AAA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6ED427DE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print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\n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1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5C0A71B9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7B9ACA3" w14:textId="77777777" w:rsidR="002736C8" w:rsidRPr="006A2908" w:rsidRDefault="002736C8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 xml:space="preserve">Python </w:t>
      </w:r>
      <w:r w:rsidRPr="002736C8">
        <w:rPr>
          <w:b/>
          <w:bCs/>
          <w:color w:val="000000"/>
          <w:sz w:val="28"/>
          <w:szCs w:val="28"/>
          <w:lang w:val="en-US"/>
        </w:rPr>
        <w:t>implementation</w:t>
      </w:r>
    </w:p>
    <w:p w14:paraId="4920A84E" w14:textId="77777777" w:rsidR="0049390F" w:rsidRDefault="0049390F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49390F">
        <w:rPr>
          <w:noProof/>
          <w:sz w:val="28"/>
          <w:szCs w:val="28"/>
          <w:lang w:eastAsia="en-US"/>
        </w:rPr>
        <w:t xml:space="preserve">In Python, </w:t>
      </w:r>
      <w:r w:rsidRPr="0049390F">
        <w:rPr>
          <w:b/>
          <w:bCs/>
          <w:i/>
          <w:iCs/>
          <w:noProof/>
          <w:sz w:val="28"/>
          <w:szCs w:val="28"/>
          <w:lang w:eastAsia="en-US"/>
        </w:rPr>
        <w:t>inf</w:t>
      </w:r>
      <w:r w:rsidRPr="0049390F">
        <w:rPr>
          <w:noProof/>
          <w:sz w:val="28"/>
          <w:szCs w:val="28"/>
          <w:lang w:eastAsia="en-US"/>
        </w:rPr>
        <w:t xml:space="preserve"> is a special value representing infinity. It is available in the </w:t>
      </w:r>
      <w:r w:rsidRPr="0049390F">
        <w:rPr>
          <w:b/>
          <w:bCs/>
          <w:noProof/>
          <w:sz w:val="28"/>
          <w:szCs w:val="28"/>
          <w:lang w:eastAsia="en-US"/>
        </w:rPr>
        <w:t>math</w:t>
      </w:r>
      <w:r w:rsidRPr="0049390F">
        <w:rPr>
          <w:noProof/>
          <w:sz w:val="28"/>
          <w:szCs w:val="28"/>
          <w:lang w:eastAsia="en-US"/>
        </w:rPr>
        <w:t xml:space="preserve"> module, which must be imported to use it.</w:t>
      </w:r>
    </w:p>
    <w:p w14:paraId="04E58FEE" w14:textId="77777777" w:rsidR="002736C8" w:rsidRDefault="002736C8" w:rsidP="002736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75CF5DE5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rom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math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mport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inf</w:t>
      </w:r>
    </w:p>
    <w:p w14:paraId="2F52227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D01D878" w14:textId="77777777" w:rsidR="002736C8" w:rsidRPr="0049390F" w:rsidRDefault="0049390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>Read the input data</w:t>
      </w:r>
      <w:r w:rsidR="002736C8">
        <w:rPr>
          <w:noProof/>
          <w:sz w:val="28"/>
          <w:szCs w:val="28"/>
          <w:lang w:eastAsia="en-US"/>
        </w:rPr>
        <w:t>.</w:t>
      </w:r>
    </w:p>
    <w:p w14:paraId="4ADA633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71DE783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n, m =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</w:t>
      </w:r>
    </w:p>
    <w:p w14:paraId="114769F4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 = [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0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+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lis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)</w:t>
      </w:r>
    </w:p>
    <w:p w14:paraId="7BB8758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6E82A01A" w14:textId="77777777" w:rsidR="002736C8" w:rsidRDefault="0049390F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val="en-US" w:eastAsia="en-US"/>
        </w:rPr>
        <w:t>Initialize the lists</w:t>
      </w:r>
      <w:r w:rsidR="002736C8">
        <w:rPr>
          <w:noProof/>
          <w:sz w:val="28"/>
          <w:szCs w:val="28"/>
          <w:lang w:eastAsia="en-US"/>
        </w:rPr>
        <w:t>.</w:t>
      </w:r>
    </w:p>
    <w:p w14:paraId="2444E548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021CBAE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used = [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>Fals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* (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</w:t>
      </w:r>
    </w:p>
    <w:p w14:paraId="233BB951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g = [[]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_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(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]</w:t>
      </w:r>
    </w:p>
    <w:p w14:paraId="45411A24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6D94AD05" w14:textId="77777777" w:rsidR="0049390F" w:rsidRDefault="0049390F" w:rsidP="0049390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1C7C9E">
        <w:rPr>
          <w:noProof/>
          <w:sz w:val="28"/>
          <w:szCs w:val="28"/>
          <w:lang w:eastAsia="en-US"/>
        </w:rPr>
        <w:t>Read the item crafting rules and build an adjacency list based on them.</w:t>
      </w:r>
    </w:p>
    <w:p w14:paraId="7BBE7FC4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6387238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_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m):</w:t>
      </w:r>
    </w:p>
    <w:p w14:paraId="4E82BD76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a, x, y =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</w:t>
      </w:r>
    </w:p>
    <w:p w14:paraId="08AB4005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g[x].append((y, a))</w:t>
      </w:r>
    </w:p>
    <w:p w14:paraId="2CC3C5BA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g[y].append((x, a))</w:t>
      </w:r>
    </w:p>
    <w:p w14:paraId="6D85361A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2A7972DE" w14:textId="77777777" w:rsidR="0049390F" w:rsidRDefault="0049390F" w:rsidP="0049390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1C7C9E">
        <w:rPr>
          <w:noProof/>
          <w:sz w:val="28"/>
          <w:szCs w:val="28"/>
          <w:lang w:eastAsia="en-US"/>
        </w:rPr>
        <w:t xml:space="preserve">Perform </w:t>
      </w:r>
      <w:r w:rsidRPr="001C7C9E">
        <w:rPr>
          <w:i/>
          <w:iCs/>
          <w:noProof/>
          <w:sz w:val="28"/>
          <w:szCs w:val="28"/>
          <w:lang w:val="en-US" w:eastAsia="en-US"/>
        </w:rPr>
        <w:t>n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1C7C9E">
        <w:rPr>
          <w:noProof/>
          <w:sz w:val="28"/>
          <w:szCs w:val="28"/>
          <w:lang w:eastAsia="en-US"/>
        </w:rPr>
        <w:t>iterations.</w:t>
      </w:r>
    </w:p>
    <w:p w14:paraId="10386606" w14:textId="77777777" w:rsidR="002736C8" w:rsidRPr="00BF2E1A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5EAEB092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k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n):</w:t>
      </w:r>
    </w:p>
    <w:p w14:paraId="6EB8BA50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3FD070C5" w14:textId="77777777" w:rsidR="0049390F" w:rsidRDefault="0049390F" w:rsidP="002736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49390F">
        <w:rPr>
          <w:noProof/>
          <w:sz w:val="28"/>
          <w:szCs w:val="28"/>
          <w:lang w:eastAsia="en-US"/>
        </w:rPr>
        <w:t>In each iteration, among the unprocessed items, find the one with the smallest cost. Let this be the item with number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 w:rsidRPr="0049390F">
        <w:rPr>
          <w:noProof/>
          <w:sz w:val="28"/>
          <w:szCs w:val="28"/>
          <w:lang w:eastAsia="en-US"/>
        </w:rPr>
        <w:t>.</w:t>
      </w:r>
    </w:p>
    <w:p w14:paraId="3A830A03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023E3C4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mn = inf</w:t>
      </w:r>
    </w:p>
    <w:p w14:paraId="0BE5A568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FF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a = -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</w:p>
    <w:p w14:paraId="04073A09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 xml:space="preserve">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i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:</w:t>
      </w:r>
    </w:p>
    <w:p w14:paraId="244A280A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f not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used[i]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and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[i] &lt; mn:</w:t>
      </w:r>
    </w:p>
    <w:p w14:paraId="4BEEC706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mn = cost[i]</w:t>
      </w:r>
    </w:p>
    <w:p w14:paraId="2255FE48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a = i</w:t>
      </w:r>
    </w:p>
    <w:p w14:paraId="5808E679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687E9362" w14:textId="77777777" w:rsidR="0049390F" w:rsidRDefault="0049390F" w:rsidP="0049390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49390F">
        <w:rPr>
          <w:noProof/>
          <w:sz w:val="28"/>
          <w:szCs w:val="28"/>
          <w:lang w:eastAsia="en-US"/>
        </w:rPr>
        <w:t>Mark item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 w:rsidRPr="0049390F">
        <w:rPr>
          <w:noProof/>
          <w:sz w:val="28"/>
          <w:szCs w:val="28"/>
          <w:lang w:eastAsia="en-US"/>
        </w:rPr>
        <w:t xml:space="preserve"> as processed.</w:t>
      </w:r>
    </w:p>
    <w:p w14:paraId="5AE9183A" w14:textId="77777777" w:rsidR="002736C8" w:rsidRPr="00BF2E1A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3B534C0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used[a] =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>True</w:t>
      </w:r>
    </w:p>
    <w:p w14:paraId="0599668B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</w:pPr>
    </w:p>
    <w:p w14:paraId="68FF9179" w14:textId="77777777" w:rsidR="0049390F" w:rsidRDefault="0049390F" w:rsidP="0049390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49390F">
        <w:rPr>
          <w:noProof/>
          <w:sz w:val="28"/>
          <w:szCs w:val="28"/>
          <w:lang w:eastAsia="en-US"/>
        </w:rPr>
        <w:t>Iterate through all rules involving item</w:t>
      </w:r>
      <w:r>
        <w:rPr>
          <w:noProof/>
          <w:sz w:val="28"/>
          <w:szCs w:val="28"/>
          <w:lang w:eastAsia="en-US"/>
        </w:rPr>
        <w:t xml:space="preserve">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val="en-US" w:eastAsia="en-US"/>
        </w:rPr>
        <w:t>.</w:t>
      </w:r>
    </w:p>
    <w:p w14:paraId="2F7CCAE4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618050F0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  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b, to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g[a]:</w:t>
      </w:r>
    </w:p>
    <w:p w14:paraId="12ADE54D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f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[a] + cost[b] &lt; cost[to]:</w:t>
      </w:r>
    </w:p>
    <w:p w14:paraId="344273D8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 cost[to] = cost[a] + cost[b]</w:t>
      </w:r>
    </w:p>
    <w:p w14:paraId="7462FA23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1422F44C" w14:textId="77777777" w:rsidR="0049390F" w:rsidRDefault="0049390F" w:rsidP="0049390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lastRenderedPageBreak/>
        <w:t>Print</w:t>
      </w:r>
      <w:r w:rsidRPr="0049390F">
        <w:rPr>
          <w:noProof/>
          <w:sz w:val="28"/>
          <w:szCs w:val="28"/>
          <w:lang w:eastAsia="en-US"/>
        </w:rPr>
        <w:t xml:space="preserve"> the minimum amount of money required to purchase the first item.</w:t>
      </w:r>
    </w:p>
    <w:p w14:paraId="1C02CA86" w14:textId="77777777" w:rsidR="002736C8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2203206" w14:textId="77777777" w:rsidR="002736C8" w:rsidRPr="008C47E4" w:rsidRDefault="002736C8" w:rsidP="002736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pr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cost[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])</w:t>
      </w:r>
    </w:p>
    <w:p w14:paraId="182BE4A0" w14:textId="77777777" w:rsidR="00101A77" w:rsidRPr="00CA7AAA" w:rsidRDefault="00101A77" w:rsidP="002736C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sectPr w:rsidR="00101A77" w:rsidRPr="00CA7AAA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AC5965"/>
    <w:multiLevelType w:val="hybridMultilevel"/>
    <w:tmpl w:val="8A2649FA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6737365"/>
    <w:multiLevelType w:val="hybridMultilevel"/>
    <w:tmpl w:val="917489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6EC1A4F"/>
    <w:multiLevelType w:val="hybridMultilevel"/>
    <w:tmpl w:val="FC1C52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D70186C"/>
    <w:multiLevelType w:val="hybridMultilevel"/>
    <w:tmpl w:val="2F48243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0841844"/>
    <w:multiLevelType w:val="hybridMultilevel"/>
    <w:tmpl w:val="1D4EBE7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9642730"/>
    <w:multiLevelType w:val="multilevel"/>
    <w:tmpl w:val="1FEAC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8792DD6"/>
    <w:multiLevelType w:val="hybridMultilevel"/>
    <w:tmpl w:val="5986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7C32A8"/>
    <w:multiLevelType w:val="multilevel"/>
    <w:tmpl w:val="22FC8F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D3B512E"/>
    <w:multiLevelType w:val="hybridMultilevel"/>
    <w:tmpl w:val="1F704C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51CC4B80"/>
    <w:multiLevelType w:val="hybridMultilevel"/>
    <w:tmpl w:val="4A0AD3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79134446">
    <w:abstractNumId w:val="9"/>
  </w:num>
  <w:num w:numId="2" w16cid:durableId="1302729201">
    <w:abstractNumId w:val="3"/>
  </w:num>
  <w:num w:numId="3" w16cid:durableId="91249353">
    <w:abstractNumId w:val="0"/>
  </w:num>
  <w:num w:numId="4" w16cid:durableId="414862313">
    <w:abstractNumId w:val="2"/>
  </w:num>
  <w:num w:numId="5" w16cid:durableId="1649047933">
    <w:abstractNumId w:val="1"/>
  </w:num>
  <w:num w:numId="6" w16cid:durableId="1940285596">
    <w:abstractNumId w:val="6"/>
  </w:num>
  <w:num w:numId="7" w16cid:durableId="1925722235">
    <w:abstractNumId w:val="5"/>
  </w:num>
  <w:num w:numId="8" w16cid:durableId="707604821">
    <w:abstractNumId w:val="4"/>
  </w:num>
  <w:num w:numId="9" w16cid:durableId="1300458801">
    <w:abstractNumId w:val="7"/>
  </w:num>
  <w:num w:numId="10" w16cid:durableId="8411691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0147A"/>
    <w:rsid w:val="00044C86"/>
    <w:rsid w:val="00084951"/>
    <w:rsid w:val="000F2AD4"/>
    <w:rsid w:val="00101A77"/>
    <w:rsid w:val="00130721"/>
    <w:rsid w:val="001C7C9E"/>
    <w:rsid w:val="001F0662"/>
    <w:rsid w:val="002736C8"/>
    <w:rsid w:val="002860BA"/>
    <w:rsid w:val="002A187E"/>
    <w:rsid w:val="00333CD3"/>
    <w:rsid w:val="00374A73"/>
    <w:rsid w:val="003B5DBB"/>
    <w:rsid w:val="003B6A01"/>
    <w:rsid w:val="003C5116"/>
    <w:rsid w:val="003E2051"/>
    <w:rsid w:val="00486E12"/>
    <w:rsid w:val="0049390F"/>
    <w:rsid w:val="00494857"/>
    <w:rsid w:val="004C33D2"/>
    <w:rsid w:val="004D3AFD"/>
    <w:rsid w:val="004E0B8B"/>
    <w:rsid w:val="005178E3"/>
    <w:rsid w:val="005206B2"/>
    <w:rsid w:val="00521E31"/>
    <w:rsid w:val="005305F3"/>
    <w:rsid w:val="0056544A"/>
    <w:rsid w:val="005A10FF"/>
    <w:rsid w:val="005E7652"/>
    <w:rsid w:val="005F6378"/>
    <w:rsid w:val="00624779"/>
    <w:rsid w:val="006416B6"/>
    <w:rsid w:val="006624D2"/>
    <w:rsid w:val="00683093"/>
    <w:rsid w:val="006A2908"/>
    <w:rsid w:val="006A310F"/>
    <w:rsid w:val="007216CB"/>
    <w:rsid w:val="0075716F"/>
    <w:rsid w:val="007A65DB"/>
    <w:rsid w:val="007B1EC9"/>
    <w:rsid w:val="007B2B00"/>
    <w:rsid w:val="007D436D"/>
    <w:rsid w:val="007E2C59"/>
    <w:rsid w:val="0083545B"/>
    <w:rsid w:val="00860D6F"/>
    <w:rsid w:val="008A0C65"/>
    <w:rsid w:val="008D78D2"/>
    <w:rsid w:val="008E1C9D"/>
    <w:rsid w:val="009375F5"/>
    <w:rsid w:val="00957374"/>
    <w:rsid w:val="009A27D7"/>
    <w:rsid w:val="009B30C4"/>
    <w:rsid w:val="009B651B"/>
    <w:rsid w:val="009D3AEE"/>
    <w:rsid w:val="00A00616"/>
    <w:rsid w:val="00A40F0E"/>
    <w:rsid w:val="00A47106"/>
    <w:rsid w:val="00A647A8"/>
    <w:rsid w:val="00AA6481"/>
    <w:rsid w:val="00AB1385"/>
    <w:rsid w:val="00AB42AA"/>
    <w:rsid w:val="00AF377F"/>
    <w:rsid w:val="00B1272F"/>
    <w:rsid w:val="00B20C47"/>
    <w:rsid w:val="00B55932"/>
    <w:rsid w:val="00B57D1F"/>
    <w:rsid w:val="00B72FEC"/>
    <w:rsid w:val="00BB5CD0"/>
    <w:rsid w:val="00BC365F"/>
    <w:rsid w:val="00BF1DE1"/>
    <w:rsid w:val="00C3540E"/>
    <w:rsid w:val="00C43D4D"/>
    <w:rsid w:val="00CA7AAA"/>
    <w:rsid w:val="00CD13E7"/>
    <w:rsid w:val="00CD5B6C"/>
    <w:rsid w:val="00CE6C4B"/>
    <w:rsid w:val="00D61BA0"/>
    <w:rsid w:val="00E127C8"/>
    <w:rsid w:val="00E1341B"/>
    <w:rsid w:val="00E13FF7"/>
    <w:rsid w:val="00E1536A"/>
    <w:rsid w:val="00E20497"/>
    <w:rsid w:val="00E54F3A"/>
    <w:rsid w:val="00E61038"/>
    <w:rsid w:val="00E64708"/>
    <w:rsid w:val="00E811AF"/>
    <w:rsid w:val="00E84DE7"/>
    <w:rsid w:val="00E915CC"/>
    <w:rsid w:val="00EA4136"/>
    <w:rsid w:val="00EE6D79"/>
    <w:rsid w:val="00F0797B"/>
    <w:rsid w:val="00FB7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5D9486E"/>
  <w15:chartTrackingRefBased/>
  <w15:docId w15:val="{BFDBD9AE-AF4B-4D91-AE01-FC222329E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683093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tw-paragraph">
    <w:name w:val="tw-paragraph"/>
    <w:basedOn w:val="a"/>
    <w:rsid w:val="009B651B"/>
    <w:pPr>
      <w:spacing w:before="100" w:beforeAutospacing="1" w:after="100" w:afterAutospacing="1"/>
    </w:pPr>
  </w:style>
  <w:style w:type="character" w:customStyle="1" w:styleId="tw-text">
    <w:name w:val="tw-text"/>
    <w:basedOn w:val="a0"/>
    <w:rsid w:val="009B651B"/>
  </w:style>
  <w:style w:type="character" w:customStyle="1" w:styleId="katex-mathml">
    <w:name w:val="katex-mathml"/>
    <w:basedOn w:val="a0"/>
    <w:rsid w:val="009B651B"/>
  </w:style>
  <w:style w:type="character" w:customStyle="1" w:styleId="mord">
    <w:name w:val="mord"/>
    <w:basedOn w:val="a0"/>
    <w:rsid w:val="009B651B"/>
  </w:style>
  <w:style w:type="character" w:customStyle="1" w:styleId="vlist-s">
    <w:name w:val="vlist-s"/>
    <w:basedOn w:val="a0"/>
    <w:rsid w:val="009B651B"/>
  </w:style>
  <w:style w:type="character" w:customStyle="1" w:styleId="mspace">
    <w:name w:val="mspace"/>
    <w:basedOn w:val="a0"/>
    <w:rsid w:val="009B651B"/>
  </w:style>
  <w:style w:type="character" w:customStyle="1" w:styleId="mopen">
    <w:name w:val="mopen"/>
    <w:basedOn w:val="a0"/>
    <w:rsid w:val="009B651B"/>
  </w:style>
  <w:style w:type="character" w:customStyle="1" w:styleId="mrel">
    <w:name w:val="mrel"/>
    <w:basedOn w:val="a0"/>
    <w:rsid w:val="009B651B"/>
  </w:style>
  <w:style w:type="character" w:customStyle="1" w:styleId="mpunct">
    <w:name w:val="mpunct"/>
    <w:basedOn w:val="a0"/>
    <w:rsid w:val="009B651B"/>
  </w:style>
  <w:style w:type="character" w:customStyle="1" w:styleId="mclose">
    <w:name w:val="mclose"/>
    <w:basedOn w:val="a0"/>
    <w:rsid w:val="009B651B"/>
  </w:style>
  <w:style w:type="paragraph" w:customStyle="1" w:styleId="ecm-paragraph">
    <w:name w:val="ecm-paragraph"/>
    <w:basedOn w:val="a"/>
    <w:rsid w:val="00AB42AA"/>
    <w:pPr>
      <w:spacing w:before="100" w:beforeAutospacing="1" w:after="100" w:afterAutospacing="1"/>
    </w:pPr>
  </w:style>
  <w:style w:type="character" w:customStyle="1" w:styleId="ecm-span">
    <w:name w:val="ecm-span"/>
    <w:basedOn w:val="a0"/>
    <w:rsid w:val="00AB42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469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2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72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013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29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7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49</Words>
  <Characters>4273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13</vt:lpstr>
    </vt:vector>
  </TitlesOfParts>
  <Company/>
  <LinksUpToDate>false</LinksUpToDate>
  <CharactersWithSpaces>5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2</cp:revision>
  <dcterms:created xsi:type="dcterms:W3CDTF">2025-11-16T06:55:00Z</dcterms:created>
  <dcterms:modified xsi:type="dcterms:W3CDTF">2025-11-16T06:55:00Z</dcterms:modified>
</cp:coreProperties>
</file>